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8" r:id="rId36"/>
    <p:sldId id="282" r:id="rId37"/>
    <p:sldId id="286" r:id="rId38"/>
    <p:sldId id="320" r:id="rId39"/>
    <p:sldId id="321" r:id="rId40"/>
    <p:sldId id="322" r:id="rId41"/>
    <p:sldId id="315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1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12.xml"/><Relationship Id="rId9" Type="http://schemas.openxmlformats.org/officeDocument/2006/relationships/image" Target="../media/image3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41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6.emf"/><Relationship Id="rId5" Type="http://schemas.openxmlformats.org/officeDocument/2006/relationships/slide" Target="slide20.xml"/><Relationship Id="rId4" Type="http://schemas.openxmlformats.org/officeDocument/2006/relationships/image" Target="../media/image55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s://grwei.github.io/transmission-line-params-extractor/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83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06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00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4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22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8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9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9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10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 err="1"/>
              <a:t>Candence</a:t>
            </a:r>
            <a:r>
              <a:rPr lang="en-US" altLang="zh-CN" dirty="0"/>
              <a:t>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2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23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4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45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4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5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6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85766" y="701580"/>
            <a:ext cx="5684096" cy="4331863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0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02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03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06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本课题主要研究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算法，通过理论推导、算法验证，依次解决参数提取过程中的</a:t>
            </a:r>
            <a:r>
              <a:rPr lang="zh-CN" altLang="en-US" b="1" u="sng" dirty="0"/>
              <a:t>相位折叠</a:t>
            </a:r>
            <a:r>
              <a:rPr lang="zh-CN" altLang="en-US" dirty="0"/>
              <a:t>、双线解耦、</a:t>
            </a:r>
            <a:r>
              <a:rPr lang="zh-CN" altLang="en-US" b="1" u="sng" dirty="0"/>
              <a:t>多线解耦</a:t>
            </a:r>
            <a:r>
              <a:rPr lang="zh-CN" altLang="en-US" dirty="0"/>
              <a:t>等问题，通过详细的理论分析和算法设计，算法精度可以对标国际主流的仿真工具和算法。</a:t>
            </a:r>
          </a:p>
          <a:p>
            <a:r>
              <a:rPr lang="zh-CN" altLang="en-US" dirty="0"/>
              <a:t>能熟悉和理解基于</a:t>
            </a:r>
            <a:r>
              <a:rPr lang="en-US" altLang="zh-CN" dirty="0"/>
              <a:t>S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的基本问题；能对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所遇到的相位折叠、双线解耦、多线解耦进行</a:t>
            </a:r>
            <a:r>
              <a:rPr lang="zh-CN" altLang="en-US" b="1" u="sng" dirty="0"/>
              <a:t>理论分析</a:t>
            </a:r>
            <a:r>
              <a:rPr lang="zh-CN" altLang="en-US" dirty="0"/>
              <a:t>和</a:t>
            </a:r>
            <a:r>
              <a:rPr lang="zh-CN" altLang="en-US" b="1" u="sng" dirty="0"/>
              <a:t>算法验证</a:t>
            </a:r>
            <a:r>
              <a:rPr lang="zh-CN" altLang="en-US" dirty="0"/>
              <a:t>；完成算法软件设计与验证；完成毕业报告的撰写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一：课题任务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3786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rwei.github.io/transmission-line-params-extractor/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二：源代码与仿真工程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ACDBC-CC85-4389-B353-267A937CA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760" y="2164256"/>
            <a:ext cx="7010480" cy="43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03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三：会议论文摘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DADC07-E094-4C0E-AEF7-61E829211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310" y="1685678"/>
            <a:ext cx="6646277" cy="490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566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四：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950</TotalTime>
  <Words>3017</Words>
  <Application>Microsoft Office PowerPoint</Application>
  <PresentationFormat>全屏显示(4:3)</PresentationFormat>
  <Paragraphs>429</Paragraphs>
  <Slides>41</Slides>
  <Notes>0</Notes>
  <HiddenSlides>3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9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感谢老师和同学们的聆听 恳请各位老师批评指正</vt:lpstr>
      <vt:lpstr>谢谢！</vt:lpstr>
      <vt:lpstr>参考文献</vt:lpstr>
      <vt:lpstr>附一：课题任务书</vt:lpstr>
      <vt:lpstr>附二：源代码与仿真工程文件</vt:lpstr>
      <vt:lpstr>附三：会议论文摘要</vt:lpstr>
      <vt:lpstr>附四：未来研究展望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42</cp:revision>
  <dcterms:created xsi:type="dcterms:W3CDTF">2016-04-20T02:59:17Z</dcterms:created>
  <dcterms:modified xsi:type="dcterms:W3CDTF">2020-06-14T16:21:26Z</dcterms:modified>
</cp:coreProperties>
</file>